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2956405"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2956406"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2956407"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2956408"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2956409"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A449C4" w:rsidP="00A449C4"/>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2956410"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bookmarkStart w:id="0" w:name="_GoBack"/>
      <w:bookmarkEnd w:id="0"/>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2956411"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EB5E02" w:rsidRDefault="00EB5E02" w:rsidP="00EB5E02">
      <w:pPr>
        <w:ind w:left="840" w:firstLine="420"/>
      </w:pPr>
      <w:r>
        <w:t>“sam_pros_info”</w:t>
      </w:r>
      <w:r>
        <w:rPr>
          <w:rFonts w:hint="eastAsia"/>
        </w:rPr>
        <w:t>:</w:t>
      </w:r>
      <w:r>
        <w:t>{</w:t>
      </w:r>
    </w:p>
    <w:p w:rsidR="00EB5E02" w:rsidRDefault="00EB5E02" w:rsidP="00EB5E02">
      <w:pPr>
        <w:ind w:left="1260" w:firstLine="420"/>
      </w:pPr>
      <w:r>
        <w:t>“company_name”:”</w:t>
      </w:r>
      <w:r>
        <w:rPr>
          <w:rFonts w:hint="eastAsia"/>
        </w:rPr>
        <w:t>KFC</w:t>
      </w:r>
      <w:r>
        <w:t>”</w:t>
      </w:r>
    </w:p>
    <w:p w:rsidR="00EB5E02" w:rsidRDefault="00EB5E02" w:rsidP="00EB5E02">
      <w:pPr>
        <w:ind w:left="1260" w:firstLine="420"/>
      </w:pPr>
      <w:r>
        <w:t>“service_category”:“</w:t>
      </w:r>
      <w:r>
        <w:rPr>
          <w:rFonts w:hint="eastAsia"/>
        </w:rPr>
        <w:t>fast food</w:t>
      </w:r>
      <w:r>
        <w:t>”</w:t>
      </w:r>
    </w:p>
    <w:p w:rsidR="00EB5E02" w:rsidRDefault="00EB5E02" w:rsidP="00EB5E02">
      <w:pPr>
        <w:ind w:left="1260" w:firstLine="420"/>
      </w:pPr>
      <w:r>
        <w:t>“service_description”:”</w:t>
      </w:r>
      <w:r>
        <w:rPr>
          <w:rFonts w:hint="eastAsia"/>
        </w:rPr>
        <w:t>deliver all kinds of fast food</w:t>
      </w:r>
      <w:r>
        <w:t>”</w:t>
      </w:r>
    </w:p>
    <w:p w:rsidR="00D3438B" w:rsidRDefault="00D3438B" w:rsidP="00D3438B">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3438B" w:rsidRDefault="00D3438B" w:rsidP="00D3438B">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51DB1" w:rsidRDefault="00851DB1" w:rsidP="00D3438B">
      <w:pPr>
        <w:ind w:left="1260" w:firstLine="420"/>
      </w:pPr>
      <w:r>
        <w:t>“</w:t>
      </w:r>
      <w:r>
        <w:rPr>
          <w:rFonts w:hint="eastAsia"/>
        </w:rPr>
        <w:t>email</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0D3BF7" w:rsidRDefault="00255262" w:rsidP="00A32FD0">
      <w:pPr>
        <w:ind w:left="1260" w:firstLine="420"/>
      </w:pPr>
      <w:r>
        <w:t>“</w:t>
      </w:r>
      <w:r>
        <w:rPr>
          <w:rFonts w:hint="eastAsia"/>
        </w:rPr>
        <w:t>address</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EB5E02" w:rsidRDefault="00EB5E02" w:rsidP="00EB5E02">
      <w:pPr>
        <w:ind w:left="840" w:firstLine="420"/>
      </w:pPr>
      <w:r>
        <w:t>}</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lastRenderedPageBreak/>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2956412" r:id="rId28"/>
        </w:object>
      </w:r>
    </w:p>
    <w:p w:rsidR="004A601A" w:rsidRDefault="004A601A" w:rsidP="00372183">
      <w:pPr>
        <w:pStyle w:val="4"/>
        <w:numPr>
          <w:ilvl w:val="3"/>
          <w:numId w:val="15"/>
        </w:numPr>
      </w:pPr>
      <w:r w:rsidRPr="004A601A">
        <w:rPr>
          <w:rFonts w:hint="eastAsia"/>
        </w:rPr>
        <w:lastRenderedPageBreak/>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lastRenderedPageBreak/>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2956413"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lastRenderedPageBreak/>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2956414"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lastRenderedPageBreak/>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lastRenderedPageBreak/>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2956415"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2956416"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lastRenderedPageBreak/>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2956417"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2956418" r:id="rId42"/>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2956419"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lastRenderedPageBreak/>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2956420"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lastRenderedPageBreak/>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2956421" r:id="rId54"/>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lastRenderedPageBreak/>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2956422"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2956423"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lastRenderedPageBreak/>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lastRenderedPageBreak/>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2956424"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lastRenderedPageBreak/>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2956425"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2956426"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2956427"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63AAF" w:rsidRDefault="00A63AAF" w:rsidP="00552579">
      <w:r>
        <w:separator/>
      </w:r>
    </w:p>
  </w:endnote>
  <w:endnote w:type="continuationSeparator" w:id="0">
    <w:p w:rsidR="00A63AAF" w:rsidRDefault="00A63AAF"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63AAF" w:rsidRDefault="00A63AAF" w:rsidP="00552579">
      <w:r>
        <w:separator/>
      </w:r>
    </w:p>
  </w:footnote>
  <w:footnote w:type="continuationSeparator" w:id="0">
    <w:p w:rsidR="00A63AAF" w:rsidRDefault="00A63AAF"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5698A4"/>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30E45-47C0-4058-84E6-91A989CDB9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TotalTime>
  <Pages>47</Pages>
  <Words>4048</Words>
  <Characters>23076</Characters>
  <Application>Microsoft Office Word</Application>
  <DocSecurity>0</DocSecurity>
  <Lines>192</Lines>
  <Paragraphs>54</Paragraphs>
  <ScaleCrop>false</ScaleCrop>
  <Company/>
  <LinksUpToDate>false</LinksUpToDate>
  <CharactersWithSpaces>27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18</cp:revision>
  <dcterms:created xsi:type="dcterms:W3CDTF">2016-07-15T02:39:00Z</dcterms:created>
  <dcterms:modified xsi:type="dcterms:W3CDTF">2016-08-17T08:26:00Z</dcterms:modified>
</cp:coreProperties>
</file>